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F3460" w:rsidRDefault="00564CC1"/>
    <w:p w:rsidR="0044502C" w:rsidRPr="00D71B17" w:rsidRDefault="0044502C" w:rsidP="00D71B17">
      <w:pPr>
        <w:pStyle w:val="ListParagraph"/>
        <w:numPr>
          <w:ilvl w:val="0"/>
          <w:numId w:val="1"/>
        </w:numPr>
        <w:jc w:val="center"/>
        <w:rPr>
          <w:sz w:val="28"/>
          <w:szCs w:val="28"/>
        </w:rPr>
      </w:pPr>
      <w:r w:rsidRPr="00D71B17">
        <w:rPr>
          <w:sz w:val="28"/>
          <w:szCs w:val="28"/>
        </w:rPr>
        <w:t>Entity-Relationship Diagram for “Shopping Site Database”</w:t>
      </w:r>
    </w:p>
    <w:p w:rsidR="0044502C" w:rsidRDefault="0044502C"/>
    <w:p w:rsidR="0044502C" w:rsidRDefault="006F2A1F">
      <w:r>
        <w:object w:dxaOrig="11661" w:dyaOrig="14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569.75pt" o:ole="">
            <v:imagedata r:id="rId7" o:title=""/>
          </v:shape>
          <o:OLEObject Type="Embed" ProgID="Visio.Drawing.15" ShapeID="_x0000_i1025" DrawAspect="Content" ObjectID="_1598033835" r:id="rId8"/>
        </w:object>
      </w:r>
    </w:p>
    <w:p w:rsidR="00D71B17" w:rsidRDefault="00D71B17" w:rsidP="0052414F">
      <w:pPr>
        <w:pStyle w:val="ListParagraph"/>
        <w:keepNext/>
        <w:numPr>
          <w:ilvl w:val="0"/>
          <w:numId w:val="1"/>
        </w:numPr>
      </w:pPr>
      <w:r>
        <w:lastRenderedPageBreak/>
        <w:t>Customer Table</w:t>
      </w:r>
    </w:p>
    <w:p w:rsidR="0052414F" w:rsidRDefault="0052414F" w:rsidP="0052414F">
      <w:pPr>
        <w:keepNext/>
      </w:pPr>
      <w:r>
        <w:rPr>
          <w:noProof/>
        </w:rPr>
        <w:drawing>
          <wp:inline distT="0" distB="0" distL="0" distR="0" wp14:anchorId="0B70EBA9" wp14:editId="060D56D0">
            <wp:extent cx="5001260" cy="2055412"/>
            <wp:effectExtent l="0" t="0" r="0" b="254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r="15853" b="38520"/>
                    <a:stretch/>
                  </pic:blipFill>
                  <pic:spPr bwMode="auto">
                    <a:xfrm>
                      <a:off x="0" y="0"/>
                      <a:ext cx="5001370" cy="20554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1B17" w:rsidRDefault="00D71B17" w:rsidP="0052414F">
      <w:pPr>
        <w:keepNext/>
      </w:pPr>
    </w:p>
    <w:p w:rsidR="0052414F" w:rsidRDefault="00D71B17" w:rsidP="0052414F">
      <w:pPr>
        <w:pStyle w:val="ListParagraph"/>
        <w:keepNext/>
        <w:numPr>
          <w:ilvl w:val="0"/>
          <w:numId w:val="1"/>
        </w:numPr>
      </w:pPr>
      <w:r>
        <w:t>Product Table</w:t>
      </w:r>
    </w:p>
    <w:p w:rsidR="0052414F" w:rsidRDefault="0052414F" w:rsidP="0052414F">
      <w:pPr>
        <w:keepNext/>
      </w:pPr>
      <w:r>
        <w:rPr>
          <w:noProof/>
        </w:rPr>
        <w:drawing>
          <wp:inline distT="0" distB="0" distL="0" distR="0" wp14:anchorId="2DEBDE11" wp14:editId="216FA4A8">
            <wp:extent cx="3021496" cy="2162755"/>
            <wp:effectExtent l="0" t="0" r="762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r="49164" b="35310"/>
                    <a:stretch/>
                  </pic:blipFill>
                  <pic:spPr bwMode="auto">
                    <a:xfrm>
                      <a:off x="0" y="0"/>
                      <a:ext cx="3021496" cy="21627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1B17" w:rsidRDefault="00D71B17" w:rsidP="0052414F">
      <w:pPr>
        <w:keepNext/>
      </w:pPr>
    </w:p>
    <w:p w:rsidR="0052414F" w:rsidRDefault="00D71B17" w:rsidP="00D71B17">
      <w:pPr>
        <w:pStyle w:val="ListParagraph"/>
        <w:keepNext/>
        <w:numPr>
          <w:ilvl w:val="0"/>
          <w:numId w:val="1"/>
        </w:numPr>
      </w:pPr>
      <w:r>
        <w:t>Purchase Table</w:t>
      </w:r>
    </w:p>
    <w:p w:rsidR="0052414F" w:rsidRDefault="0052414F" w:rsidP="0052414F">
      <w:pPr>
        <w:keepNext/>
      </w:pPr>
      <w:r>
        <w:rPr>
          <w:noProof/>
        </w:rPr>
        <w:drawing>
          <wp:inline distT="0" distB="0" distL="0" distR="0" wp14:anchorId="23E1270E" wp14:editId="0FA3F9E3">
            <wp:extent cx="3260035" cy="2146852"/>
            <wp:effectExtent l="0" t="0" r="0" b="635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r="45151" b="35786"/>
                    <a:stretch/>
                  </pic:blipFill>
                  <pic:spPr bwMode="auto">
                    <a:xfrm>
                      <a:off x="0" y="0"/>
                      <a:ext cx="3260035" cy="21468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1B17" w:rsidRDefault="00D71B17" w:rsidP="0052414F">
      <w:pPr>
        <w:keepNext/>
      </w:pPr>
    </w:p>
    <w:p w:rsidR="0052414F" w:rsidRDefault="00D71B17" w:rsidP="00D71B17">
      <w:pPr>
        <w:pStyle w:val="ListParagraph"/>
        <w:keepNext/>
        <w:numPr>
          <w:ilvl w:val="0"/>
          <w:numId w:val="1"/>
        </w:numPr>
      </w:pPr>
      <w:r>
        <w:t>Vendor Table</w:t>
      </w:r>
    </w:p>
    <w:p w:rsidR="0052414F" w:rsidRDefault="0052414F" w:rsidP="0052414F">
      <w:pPr>
        <w:keepNext/>
      </w:pPr>
      <w:r>
        <w:rPr>
          <w:noProof/>
        </w:rPr>
        <w:drawing>
          <wp:inline distT="0" distB="0" distL="0" distR="0" wp14:anchorId="65466FB2" wp14:editId="17F36A21">
            <wp:extent cx="4925833" cy="2150828"/>
            <wp:effectExtent l="0" t="0" r="8255" b="190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r="17124" b="35667"/>
                    <a:stretch/>
                  </pic:blipFill>
                  <pic:spPr bwMode="auto">
                    <a:xfrm>
                      <a:off x="0" y="0"/>
                      <a:ext cx="4925833" cy="21508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2414F" w:rsidRDefault="0052414F" w:rsidP="0052414F">
      <w:pPr>
        <w:keepNext/>
        <w:rPr>
          <w:noProof/>
        </w:rPr>
      </w:pPr>
    </w:p>
    <w:p w:rsidR="00D71B17" w:rsidRDefault="00D71B17" w:rsidP="00D71B17">
      <w:pPr>
        <w:pStyle w:val="ListParagraph"/>
        <w:keepNext/>
        <w:numPr>
          <w:ilvl w:val="0"/>
          <w:numId w:val="1"/>
        </w:numPr>
      </w:pPr>
      <w:r>
        <w:t>Data Relationship mode</w:t>
      </w:r>
    </w:p>
    <w:p w:rsidR="0052414F" w:rsidRDefault="0052414F" w:rsidP="0052414F">
      <w:pPr>
        <w:keepNext/>
      </w:pPr>
      <w:r>
        <w:rPr>
          <w:noProof/>
        </w:rPr>
        <w:drawing>
          <wp:inline distT="0" distB="0" distL="0" distR="0" wp14:anchorId="5944B8AA" wp14:editId="2B44A8FB">
            <wp:extent cx="4583927" cy="3343275"/>
            <wp:effectExtent l="0" t="0" r="762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r="22876"/>
                    <a:stretch/>
                  </pic:blipFill>
                  <pic:spPr bwMode="auto">
                    <a:xfrm>
                      <a:off x="0" y="0"/>
                      <a:ext cx="4583927" cy="33432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1B17" w:rsidRDefault="00D71B17" w:rsidP="00D71B17">
      <w:pPr>
        <w:pStyle w:val="ListParagraph"/>
        <w:keepNext/>
      </w:pPr>
    </w:p>
    <w:p w:rsidR="00D71B17" w:rsidRDefault="00D71B17" w:rsidP="00D71B17">
      <w:pPr>
        <w:pStyle w:val="ListParagraph"/>
        <w:keepNext/>
      </w:pPr>
    </w:p>
    <w:p w:rsidR="0052414F" w:rsidRPr="00D71B17" w:rsidRDefault="0052414F" w:rsidP="00D71B17">
      <w:pPr>
        <w:keepNext/>
        <w:rPr>
          <w:b/>
          <w:sz w:val="28"/>
          <w:szCs w:val="28"/>
        </w:rPr>
      </w:pPr>
      <w:bookmarkStart w:id="0" w:name="_GoBack"/>
      <w:bookmarkEnd w:id="0"/>
      <w:r w:rsidRPr="00D71B17">
        <w:rPr>
          <w:b/>
          <w:sz w:val="28"/>
          <w:szCs w:val="28"/>
        </w:rPr>
        <w:t>Currently in this ERD every purchase can only have at most one type of product. If we want to allow a purchase to have more than one type of product, how would you change this ERD to accommodate this new need?</w:t>
      </w:r>
    </w:p>
    <w:p w:rsidR="0002215F" w:rsidRDefault="00C56960" w:rsidP="0002215F">
      <w:pPr>
        <w:keepNext/>
        <w:rPr>
          <w:sz w:val="28"/>
          <w:szCs w:val="28"/>
        </w:rPr>
      </w:pPr>
      <w:r>
        <w:rPr>
          <w:sz w:val="28"/>
          <w:szCs w:val="28"/>
        </w:rPr>
        <w:lastRenderedPageBreak/>
        <w:t>The current ERD has</w:t>
      </w:r>
      <w:r w:rsidR="00EE2F8A">
        <w:rPr>
          <w:sz w:val="28"/>
          <w:szCs w:val="28"/>
        </w:rPr>
        <w:t xml:space="preserve"> a </w:t>
      </w:r>
      <w:r>
        <w:rPr>
          <w:sz w:val="28"/>
          <w:szCs w:val="28"/>
        </w:rPr>
        <w:t xml:space="preserve">“one to many” relationship where one product can be in many purchase records but every purchase can have only one product. To change this to a “many to many” relationship, a new table needs to be created </w:t>
      </w:r>
      <w:r w:rsidR="0002215F">
        <w:rPr>
          <w:sz w:val="28"/>
          <w:szCs w:val="28"/>
        </w:rPr>
        <w:t xml:space="preserve">that </w:t>
      </w:r>
    </w:p>
    <w:p w:rsidR="0002215F" w:rsidRDefault="0002215F" w:rsidP="0002215F">
      <w:pPr>
        <w:keepNext/>
        <w:rPr>
          <w:sz w:val="28"/>
          <w:szCs w:val="28"/>
        </w:rPr>
      </w:pPr>
      <w:r>
        <w:rPr>
          <w:sz w:val="28"/>
          <w:szCs w:val="28"/>
        </w:rPr>
        <w:t xml:space="preserve">records each purchase with the Product ID as well as the Purchase ID. The primary key of this table will be a combination of the Product ID and Purchase ID.  </w:t>
      </w:r>
    </w:p>
    <w:p w:rsidR="0002215F" w:rsidRDefault="0002215F" w:rsidP="0002215F">
      <w:pPr>
        <w:keepNext/>
        <w:rPr>
          <w:sz w:val="28"/>
          <w:szCs w:val="28"/>
        </w:rPr>
      </w:pPr>
    </w:p>
    <w:p w:rsidR="0002215F" w:rsidRDefault="0002215F" w:rsidP="0002215F">
      <w:pPr>
        <w:keepNext/>
        <w:rPr>
          <w:sz w:val="28"/>
          <w:szCs w:val="28"/>
        </w:rPr>
      </w:pPr>
      <w:r>
        <w:rPr>
          <w:sz w:val="28"/>
          <w:szCs w:val="28"/>
        </w:rPr>
        <w:t>This is the modified ERD with a “many to many” relationship</w:t>
      </w:r>
    </w:p>
    <w:p w:rsidR="00AF1611" w:rsidRDefault="00AF1611" w:rsidP="0052414F">
      <w:pPr>
        <w:keepNext/>
        <w:rPr>
          <w:sz w:val="28"/>
          <w:szCs w:val="28"/>
        </w:rPr>
      </w:pPr>
    </w:p>
    <w:p w:rsidR="00AF1611" w:rsidRPr="00EE2F8A" w:rsidRDefault="000D1442" w:rsidP="0052414F">
      <w:pPr>
        <w:keepNext/>
        <w:rPr>
          <w:sz w:val="28"/>
          <w:szCs w:val="28"/>
        </w:rPr>
      </w:pPr>
      <w:r>
        <w:object w:dxaOrig="12105" w:dyaOrig="14211">
          <v:shape id="_x0000_i1026" type="#_x0000_t75" style="width:326.8pt;height:382.85pt" o:ole="">
            <v:imagedata r:id="rId14" o:title=""/>
          </v:shape>
          <o:OLEObject Type="Embed" ProgID="Visio.Drawing.15" ShapeID="_x0000_i1026" DrawAspect="Content" ObjectID="_1598033836" r:id="rId15"/>
        </w:object>
      </w:r>
    </w:p>
    <w:sectPr w:rsidR="00AF1611" w:rsidRPr="00EE2F8A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64CC1" w:rsidRDefault="00564CC1" w:rsidP="0044502C">
      <w:pPr>
        <w:spacing w:after="0" w:line="240" w:lineRule="auto"/>
      </w:pPr>
      <w:r>
        <w:separator/>
      </w:r>
    </w:p>
  </w:endnote>
  <w:endnote w:type="continuationSeparator" w:id="0">
    <w:p w:rsidR="00564CC1" w:rsidRDefault="00564CC1" w:rsidP="0044502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 Nova">
    <w:altName w:val="Arial"/>
    <w:charset w:val="00"/>
    <w:family w:val="swiss"/>
    <w:pitch w:val="variable"/>
    <w:sig w:usb0="00000001" w:usb1="00000002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25FF3" w:rsidRDefault="00E25FF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25FF3" w:rsidRDefault="00E25FF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25FF3" w:rsidRDefault="00E25FF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64CC1" w:rsidRDefault="00564CC1" w:rsidP="0044502C">
      <w:pPr>
        <w:spacing w:after="0" w:line="240" w:lineRule="auto"/>
      </w:pPr>
      <w:r>
        <w:separator/>
      </w:r>
    </w:p>
  </w:footnote>
  <w:footnote w:type="continuationSeparator" w:id="0">
    <w:p w:rsidR="00564CC1" w:rsidRDefault="00564CC1" w:rsidP="0044502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25FF3" w:rsidRDefault="00E25FF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25FF3" w:rsidRDefault="00E25FF3">
    <w:pPr>
      <w:pStyle w:val="Header"/>
    </w:pPr>
    <w:r>
      <w:t>IST 659 LAB-1</w:t>
    </w:r>
  </w:p>
  <w:p w:rsidR="00E25FF3" w:rsidRDefault="00E25FF3">
    <w:pPr>
      <w:pStyle w:val="Header"/>
    </w:pPr>
    <w:r>
      <w:t>EASHANI DEORUKHKAR</w: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25FF3" w:rsidRDefault="00E25FF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B727EDA"/>
    <w:multiLevelType w:val="hybridMultilevel"/>
    <w:tmpl w:val="69C64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activeWritingStyle w:appName="MSWord" w:lang="en-US" w:vendorID="64" w:dllVersion="131078" w:nlCheck="1" w:checkStyle="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6E4B"/>
    <w:rsid w:val="0002215F"/>
    <w:rsid w:val="000D1442"/>
    <w:rsid w:val="0044502C"/>
    <w:rsid w:val="0052414F"/>
    <w:rsid w:val="00564CC1"/>
    <w:rsid w:val="00632F2A"/>
    <w:rsid w:val="006F2A1F"/>
    <w:rsid w:val="00AB7CFF"/>
    <w:rsid w:val="00AF1611"/>
    <w:rsid w:val="00C56960"/>
    <w:rsid w:val="00D71B17"/>
    <w:rsid w:val="00DB6E4B"/>
    <w:rsid w:val="00E25FF3"/>
    <w:rsid w:val="00E65F93"/>
    <w:rsid w:val="00EA0A1E"/>
    <w:rsid w:val="00EE2F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9915CE"/>
  <w15:chartTrackingRefBased/>
  <w15:docId w15:val="{5E5AF643-1339-46F1-880C-6B237C7731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32F2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resumeheading">
    <w:name w:val="resume_heading"/>
    <w:basedOn w:val="NoSpacing"/>
    <w:link w:val="resumeheadingChar"/>
    <w:qFormat/>
    <w:rsid w:val="00632F2A"/>
    <w:pPr>
      <w:widowControl w:val="0"/>
      <w:autoSpaceDE w:val="0"/>
      <w:autoSpaceDN w:val="0"/>
      <w:adjustRightInd w:val="0"/>
      <w:ind w:right="-360"/>
      <w:jc w:val="both"/>
    </w:pPr>
    <w:rPr>
      <w:rFonts w:ascii="Arial Nova" w:eastAsia="Times New Roman" w:hAnsi="Arial Nova" w:cstheme="minorHAnsi"/>
      <w:b/>
      <w:sz w:val="20"/>
      <w:szCs w:val="20"/>
    </w:rPr>
  </w:style>
  <w:style w:type="character" w:customStyle="1" w:styleId="resumeheadingChar">
    <w:name w:val="resume_heading Char"/>
    <w:basedOn w:val="DefaultParagraphFont"/>
    <w:link w:val="resumeheading"/>
    <w:rsid w:val="00632F2A"/>
    <w:rPr>
      <w:rFonts w:ascii="Arial Nova" w:eastAsia="Times New Roman" w:hAnsi="Arial Nova" w:cstheme="minorHAnsi"/>
      <w:b/>
      <w:sz w:val="20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632F2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oSpacing">
    <w:name w:val="No Spacing"/>
    <w:uiPriority w:val="1"/>
    <w:qFormat/>
    <w:rsid w:val="00632F2A"/>
    <w:pPr>
      <w:spacing w:after="0" w:line="240" w:lineRule="auto"/>
    </w:pPr>
  </w:style>
  <w:style w:type="paragraph" w:styleId="Caption">
    <w:name w:val="caption"/>
    <w:basedOn w:val="Normal"/>
    <w:next w:val="Normal"/>
    <w:uiPriority w:val="35"/>
    <w:unhideWhenUsed/>
    <w:qFormat/>
    <w:rsid w:val="0052414F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E25FF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25FF3"/>
  </w:style>
  <w:style w:type="paragraph" w:styleId="Footer">
    <w:name w:val="footer"/>
    <w:basedOn w:val="Normal"/>
    <w:link w:val="FooterChar"/>
    <w:uiPriority w:val="99"/>
    <w:unhideWhenUsed/>
    <w:rsid w:val="00E25FF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25FF3"/>
  </w:style>
  <w:style w:type="paragraph" w:styleId="ListParagraph">
    <w:name w:val="List Paragraph"/>
    <w:basedOn w:val="Normal"/>
    <w:uiPriority w:val="34"/>
    <w:qFormat/>
    <w:rsid w:val="00D71B1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footer" Target="footer3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3</TotalTime>
  <Pages>4</Pages>
  <Words>130</Words>
  <Characters>746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ashani</dc:creator>
  <cp:keywords/>
  <dc:description/>
  <cp:lastModifiedBy>Eashani</cp:lastModifiedBy>
  <cp:revision>4</cp:revision>
  <dcterms:created xsi:type="dcterms:W3CDTF">2018-09-09T20:24:00Z</dcterms:created>
  <dcterms:modified xsi:type="dcterms:W3CDTF">2018-09-10T01:31:00Z</dcterms:modified>
</cp:coreProperties>
</file>